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embedTrueTypeFonts="1">
  <p:sldMasterIdLst>
    <p:sldMasterId id="2147483648" r:id="rId2"/>
  </p:sldMasterIdLst>
  <p:notesMasterIdLst>
    <p:notesMasterId r:id="rId8"/>
  </p:notesMasterIdLst>
  <p:handoutMasterIdLst>
    <p:handoutMasterId r:id="rId9"/>
  </p:handoutMasterIdLst>
  <p:sldIdLst>
    <p:sldId id="261" r:id="rId3"/>
    <p:sldId id="271" r:id="rId4"/>
    <p:sldId id="272" r:id="rId5"/>
    <p:sldId id="273" r:id="rId6"/>
    <p:sldId id="257" r:id="rId7"/>
  </p:sldIdLst>
  <p:sldSz cx="12192000" cy="6858000"/>
  <p:notesSz cx="6858000" cy="9144000"/>
  <p:embeddedFontLst>
    <p:embeddedFont>
      <p:font typeface="Crimson Text" panose="02000503000000000000" pitchFamily="2" charset="0"/>
      <p:regular r:id="rId10"/>
      <p:bold r:id="rId11"/>
      <p:italic r:id="rId12"/>
      <p:boldItalic r:id="rId13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69012ECD-51FC-41F1-AA8D-1B2483CD663E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5394" autoAdjust="0"/>
  </p:normalViewPr>
  <p:slideViewPr>
    <p:cSldViewPr snapToGrid="0">
      <p:cViewPr varScale="1">
        <p:scale>
          <a:sx n="54" d="100"/>
          <a:sy n="54" d="100"/>
        </p:scale>
        <p:origin x="792" y="53"/>
      </p:cViewPr>
      <p:guideLst>
        <p:guide pos="3840"/>
        <p:guide orient="horz"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2" d="100"/>
          <a:sy n="82" d="100"/>
        </p:scale>
        <p:origin x="3852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font" Target="fonts/font4.fntdata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font" Target="fonts/font3.fntdata"/><Relationship Id="rId17" Type="http://schemas.openxmlformats.org/officeDocument/2006/relationships/tableStyles" Target="tableStyles.xml"/><Relationship Id="rId2" Type="http://schemas.openxmlformats.org/officeDocument/2006/relationships/slideMaster" Target="slideMasters/slideMaster1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font" Target="fonts/font2.fntdata"/><Relationship Id="rId5" Type="http://schemas.openxmlformats.org/officeDocument/2006/relationships/slide" Target="slides/slide3.xml"/><Relationship Id="rId15" Type="http://schemas.openxmlformats.org/officeDocument/2006/relationships/viewProps" Target="viewProps.xml"/><Relationship Id="rId10" Type="http://schemas.openxmlformats.org/officeDocument/2006/relationships/font" Target="fonts/font1.fntdata"/><Relationship Id="rId4" Type="http://schemas.openxmlformats.org/officeDocument/2006/relationships/slide" Target="slides/slide2.xml"/><Relationship Id="rId9" Type="http://schemas.openxmlformats.org/officeDocument/2006/relationships/handoutMaster" Target="handoutMasters/handoutMaster1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041DB8-B66F-4DC8-A96E-33677E0F90FF}" type="datetimeFigureOut">
              <a:rPr lang="en-US" smtClean="0"/>
              <a:t>9/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04A0D4-B89B-4ADD-AF9E-38636B40EE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3891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B49C4A-65AC-492D-9701-81B46C3AD0E4}" type="datetimeFigureOut">
              <a:rPr lang="en-US" smtClean="0"/>
              <a:t>9/6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869989-EB00-4EE7-BCB5-25BDC5BB29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36361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03039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6" name="Straight Connector 5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" name="Group 2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1" name="Straight Connector 4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6" name="Group 4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2" name="Straight Connector 5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5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7" name="Straight Connector 4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Group 2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5" name="Straight Connector 2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0" name="Group 2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6" name="Straight Connector 3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1" name="Straight Connector 3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3845" y="1909346"/>
            <a:ext cx="9604310" cy="3383280"/>
          </a:xfrm>
        </p:spPr>
        <p:txBody>
          <a:bodyPr anchor="b">
            <a:normAutofit/>
          </a:bodyPr>
          <a:lstStyle>
            <a:lvl1pPr algn="l">
              <a:lnSpc>
                <a:spcPct val="76000"/>
              </a:lnSpc>
              <a:defRPr sz="8000" cap="none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3845" y="5432564"/>
            <a:ext cx="9604310" cy="457200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cxnSp>
        <p:nvCxnSpPr>
          <p:cNvPr id="58" name="Straight Connector 57"/>
          <p:cNvCxnSpPr/>
          <p:nvPr userDrawn="1"/>
        </p:nvCxnSpPr>
        <p:spPr>
          <a:xfrm>
            <a:off x="1295400" y="5294175"/>
            <a:ext cx="96012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4A29A4-78C8-47AB-BA06-22CB45938951}" type="datetime1">
              <a:rPr lang="en-US" smtClean="0"/>
              <a:t>9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15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09314" y="489856"/>
            <a:ext cx="1687286" cy="530134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9" y="489856"/>
            <a:ext cx="7587344" cy="530134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D4ACF-2D82-46F2-A8E9-23963AA34E86}" type="datetime1">
              <a:rPr lang="en-US" smtClean="0"/>
              <a:t>9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635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74B5B-21A0-4192-BF4C-38187F1A68D8}" type="datetime1">
              <a:rPr lang="en-US" smtClean="0"/>
              <a:t>9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444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gradFill flip="none" rotWithShape="1">
          <a:gsLst>
            <a:gs pos="0">
              <a:schemeClr val="accent1"/>
            </a:gs>
            <a:gs pos="97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8" name="Straight Connector 7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4" name="Group 23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2" name="Straight Connector 41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Group 46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3" name="Straight Connector 52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8" name="Straight Connector 47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Group 24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6" name="Straight Connector 25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1" name="Group 30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7" name="Straight Connector 36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2" name="Straight Connector 31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541573"/>
            <a:ext cx="9601200" cy="2743200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6000" cap="none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5431536"/>
            <a:ext cx="9601200" cy="45720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58" name="Straight Connector 57"/>
          <p:cNvCxnSpPr/>
          <p:nvPr userDrawn="1"/>
        </p:nvCxnSpPr>
        <p:spPr>
          <a:xfrm>
            <a:off x="1295400" y="5294175"/>
            <a:ext cx="96012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677804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5400" y="1981199"/>
            <a:ext cx="4572000" cy="3810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24600" y="1981199"/>
            <a:ext cx="4572000" cy="3810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5CF7C-B333-48E1-A4A6-83A3C8B73AC0}" type="datetime1">
              <a:rPr lang="en-US" smtClean="0"/>
              <a:t>9/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567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1818322"/>
            <a:ext cx="4572000" cy="64135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2503713"/>
            <a:ext cx="4572000" cy="328748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24600" y="1818322"/>
            <a:ext cx="4572000" cy="64135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24600" y="2503713"/>
            <a:ext cx="4572000" cy="328748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20762-5CBF-4210-AB54-376B091119F8}" type="datetime1">
              <a:rPr lang="en-US" smtClean="0"/>
              <a:t>9/6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7906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DB371-BF5F-4058-A212-1A908E4D2674}" type="datetime1">
              <a:rPr lang="en-US" smtClean="0"/>
              <a:t>9/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976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1" name="Group 160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162" name="Straight Connector 161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Connector 162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Connector 163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Connector 164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Connector 165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Connector 166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Straight Connector 167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Connector 168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Straight Connector 169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Straight Connector 170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Connector 171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Straight Connector 172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Straight Connector 173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Straight Connector 174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Straight Connector 175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Straight Connector 176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8" name="Group 177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96" name="Straight Connector 195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Straight Connector 196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Straight Connector 197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Straight Connector 198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Straight Connector 199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1" name="Group 200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207" name="Straight Connector 206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8" name="Straight Connector 207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9" name="Straight Connector 208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0" name="Straight Connector 209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1" name="Straight Connector 210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02" name="Straight Connector 201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Straight Connector 202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Straight Connector 203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Connector 204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Connector 205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9" name="Group 178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80" name="Straight Connector 179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1" name="Straight Connector 180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Straight Connector 181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3" name="Straight Connector 182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4" name="Straight Connector 183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85" name="Group 184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91" name="Straight Connector 190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2" name="Straight Connector 191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3" name="Straight Connector 192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4" name="Straight Connector 193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5" name="Straight Connector 194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86" name="Straight Connector 185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7" name="Straight Connector 186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8" name="Straight Connector 187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9" name="Straight Connector 188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Straight Connector 189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12" name="Date Placeholder 2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4083B-90AA-48CF-BAD5-00AA24D7F288}" type="datetime1">
              <a:rPr lang="en-US" smtClean="0"/>
              <a:t>9/6/2016</a:t>
            </a:fld>
            <a:endParaRPr lang="en-US"/>
          </a:p>
        </p:txBody>
      </p:sp>
      <p:sp>
        <p:nvSpPr>
          <p:cNvPr id="213" name="Footer Placeholder 2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14" name="Slide Number Placeholder 2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817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10" name="Straight Connector 9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Group 25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4" name="Straight Connector 43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9" name="Group 48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Straight Connector 58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" name="Group 26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8" name="Straight Connector 27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Group 32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" name="Rectangle 6"/>
          <p:cNvSpPr/>
          <p:nvPr userDrawn="1"/>
        </p:nvSpPr>
        <p:spPr>
          <a:xfrm>
            <a:off x="0" y="0"/>
            <a:ext cx="7315200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13152" y="571500"/>
            <a:ext cx="3657600" cy="2197100"/>
          </a:xfrm>
        </p:spPr>
        <p:txBody>
          <a:bodyPr anchor="b"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3197" y="571500"/>
            <a:ext cx="6217920" cy="5715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13152" y="2995012"/>
            <a:ext cx="3657600" cy="228595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60" name="Straight Connector 59"/>
          <p:cNvCxnSpPr/>
          <p:nvPr userDrawn="1"/>
        </p:nvCxnSpPr>
        <p:spPr>
          <a:xfrm>
            <a:off x="7923089" y="2895600"/>
            <a:ext cx="365931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BAF629-ECA2-4CF3-B790-9D9BDED98269}" type="datetime1">
              <a:rPr lang="en-US" smtClean="0"/>
              <a:t>9/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9" name="Straight Connector 8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Group 24"/>
            <p:cNvGrpSpPr/>
            <p:nvPr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3" name="Straight Connector 42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8" name="Group 47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6" name="Group 25"/>
            <p:cNvGrpSpPr/>
            <p:nvPr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7" name="Straight Connector 26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2" name="Group 31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0" name="Rectangle 59"/>
          <p:cNvSpPr/>
          <p:nvPr/>
        </p:nvSpPr>
        <p:spPr>
          <a:xfrm>
            <a:off x="0" y="0"/>
            <a:ext cx="7315200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12" y="-159"/>
            <a:ext cx="7315200" cy="6858000"/>
          </a:xfrm>
        </p:spPr>
        <p:txBody>
          <a:bodyPr tIns="45720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cxnSp>
        <p:nvCxnSpPr>
          <p:cNvPr id="59" name="Straight Connector 58"/>
          <p:cNvCxnSpPr/>
          <p:nvPr/>
        </p:nvCxnSpPr>
        <p:spPr>
          <a:xfrm>
            <a:off x="7923089" y="2895600"/>
            <a:ext cx="365931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09560" y="576072"/>
            <a:ext cx="3657600" cy="2194560"/>
          </a:xfrm>
        </p:spPr>
        <p:txBody>
          <a:bodyPr anchor="b"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09560" y="2999232"/>
            <a:ext cx="3657600" cy="2286000"/>
          </a:xfrm>
        </p:spPr>
        <p:txBody>
          <a:bodyPr/>
          <a:lstStyle>
            <a:lvl1pPr marL="0" indent="0">
              <a:spcBef>
                <a:spcPts val="12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20318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53000">
              <a:schemeClr val="bg1"/>
            </a:gs>
            <a:gs pos="0">
              <a:schemeClr val="bg1">
                <a:lumMod val="100000"/>
              </a:schemeClr>
            </a:gs>
            <a:gs pos="100000">
              <a:schemeClr val="bg1">
                <a:lumMod val="95000"/>
                <a:alpha val="6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" name="Group 95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97" name="Straight Connector 96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3" name="Group 11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31" name="Straight Connector 13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Straight Connector 13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Straight Connector 13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Connector 13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6" name="Group 13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42" name="Straight Connector 14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Straight Connector 14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4" name="Straight Connector 14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Straight Connector 14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Straight Connector 14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37" name="Straight Connector 13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Straight Connector 13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Connector 13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Straight Connector 13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Straight Connector 14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4" name="Group 11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15" name="Straight Connector 11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Connector 11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Connector 11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Connector 118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20" name="Group 11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26" name="Straight Connector 12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Straight Connector 12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Straight Connector 12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Straight Connector 12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21" name="Straight Connector 12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0" y="503853"/>
            <a:ext cx="9601200" cy="11423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1981201"/>
            <a:ext cx="9601200" cy="38099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294042" y="6289679"/>
            <a:ext cx="965946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B51B2453-8663-4C69-AF73-9FD7B1DEC5D0}" type="datetime1">
              <a:rPr lang="en-US" smtClean="0"/>
              <a:t>9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1" y="6289679"/>
            <a:ext cx="6128030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5311" y="6289679"/>
            <a:ext cx="918882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48" name="Straight Connector 147"/>
          <p:cNvCxnSpPr/>
          <p:nvPr userDrawn="1"/>
        </p:nvCxnSpPr>
        <p:spPr>
          <a:xfrm>
            <a:off x="609600" y="6172200"/>
            <a:ext cx="109728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32598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9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accent1"/>
        </a:buClr>
        <a:buSzPct val="100000"/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/>
        </a:buClr>
        <a:buSzPct val="100000"/>
        <a:buFont typeface="Arial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indent="-179388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914400" indent="-18288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30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6002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82880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tattymennis/csci4711-project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3845" y="1104354"/>
            <a:ext cx="9604310" cy="2904938"/>
          </a:xfrm>
        </p:spPr>
        <p:txBody>
          <a:bodyPr>
            <a:normAutofit/>
          </a:bodyPr>
          <a:lstStyle/>
          <a:p>
            <a:pPr algn="ctr"/>
            <a:r>
              <a:rPr lang="en-US" sz="6500" b="0" dirty="0">
                <a:latin typeface="Crimson Text" panose="02000503000000000000" pitchFamily="2" charset="0"/>
                <a:cs typeface="Times New Roman" panose="02020603050405020304" pitchFamily="18" charset="0"/>
              </a:rPr>
              <a:t>CSCI 4711:</a:t>
            </a:r>
            <a:br>
              <a:rPr lang="en-US" sz="6500" b="0" dirty="0">
                <a:latin typeface="Crimson Text" panose="02000503000000000000" pitchFamily="2" charset="0"/>
                <a:cs typeface="Times New Roman" panose="02020603050405020304" pitchFamily="18" charset="0"/>
              </a:rPr>
            </a:br>
            <a:r>
              <a:rPr lang="en-US" sz="6500" b="0" dirty="0">
                <a:latin typeface="Crimson Text" panose="02000503000000000000" pitchFamily="2" charset="0"/>
                <a:cs typeface="Times New Roman" panose="02020603050405020304" pitchFamily="18" charset="0"/>
              </a:rPr>
              <a:t>Employee Scheduling System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n-US" dirty="0"/>
              <a:t>Matthew Tennis    Christopher </a:t>
            </a:r>
            <a:r>
              <a:rPr lang="en-US" dirty="0" err="1"/>
              <a:t>Gonsalves</a:t>
            </a:r>
            <a:r>
              <a:rPr lang="en-US" dirty="0"/>
              <a:t>    Connor Williams    Ryan Mahoney</a:t>
            </a:r>
          </a:p>
        </p:txBody>
      </p:sp>
    </p:spTree>
    <p:extLst>
      <p:ext uri="{BB962C8B-B14F-4D97-AF65-F5344CB8AC3E}">
        <p14:creationId xmlns:p14="http://schemas.microsoft.com/office/powerpoint/2010/main" val="106904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93891" y="3048000"/>
            <a:ext cx="4304144" cy="3463636"/>
          </a:xfrm>
        </p:spPr>
        <p:txBody>
          <a:bodyPr anchor="t" anchorCtr="0">
            <a:normAutofit/>
          </a:bodyPr>
          <a:lstStyle/>
          <a:p>
            <a:r>
              <a:rPr lang="en-US" sz="2200" b="0" dirty="0"/>
              <a:t>- Actors</a:t>
            </a:r>
            <a:r>
              <a:rPr lang="en-US" sz="2200" dirty="0"/>
              <a:t>: Employee </a:t>
            </a:r>
            <a:r>
              <a:rPr lang="en-US" sz="2200" b="0" dirty="0"/>
              <a:t>&amp; </a:t>
            </a:r>
            <a:r>
              <a:rPr lang="en-US" sz="2200" dirty="0"/>
              <a:t>Supervisor</a:t>
            </a:r>
            <a:br>
              <a:rPr lang="en-US" sz="2200" dirty="0"/>
            </a:br>
            <a:br>
              <a:rPr lang="en-US" sz="2200" dirty="0"/>
            </a:br>
            <a:r>
              <a:rPr lang="en-US" sz="2200" b="0" dirty="0"/>
              <a:t>- Entry Condition: successful </a:t>
            </a:r>
            <a:r>
              <a:rPr lang="en-US" sz="2200" dirty="0"/>
              <a:t>Login</a:t>
            </a:r>
            <a:br>
              <a:rPr lang="en-US" sz="2200" dirty="0"/>
            </a:br>
            <a:br>
              <a:rPr lang="en-US" sz="2200" b="0" dirty="0"/>
            </a:br>
            <a:r>
              <a:rPr lang="en-US" sz="2200" b="0" dirty="0"/>
              <a:t>- Exit Condition: </a:t>
            </a:r>
            <a:r>
              <a:rPr lang="en-US" sz="2200" dirty="0"/>
              <a:t>Logout, </a:t>
            </a:r>
            <a:r>
              <a:rPr lang="en-US" sz="2200" b="0" dirty="0"/>
              <a:t>invalid </a:t>
            </a:r>
            <a:r>
              <a:rPr lang="en-US" sz="2200" dirty="0"/>
              <a:t>Login,</a:t>
            </a:r>
            <a:r>
              <a:rPr lang="en-US" sz="2200" b="0" dirty="0"/>
              <a:t> or appropriate </a:t>
            </a:r>
            <a:r>
              <a:rPr lang="en-US" sz="2200" dirty="0" err="1"/>
              <a:t>RequestTimeOff</a:t>
            </a:r>
            <a:r>
              <a:rPr lang="en-US" sz="2200" dirty="0"/>
              <a:t> </a:t>
            </a:r>
            <a:r>
              <a:rPr lang="en-US" sz="2200" b="0" dirty="0"/>
              <a:t>or      </a:t>
            </a:r>
            <a:r>
              <a:rPr lang="en-US" sz="2200" dirty="0" err="1"/>
              <a:t>RequestResponse</a:t>
            </a:r>
            <a:r>
              <a:rPr lang="en-US" sz="2200" b="0" dirty="0"/>
              <a:t>.</a:t>
            </a:r>
            <a:endParaRPr lang="en-US" sz="22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7797421" y="2334127"/>
            <a:ext cx="4394579" cy="57034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Use Case Diagra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0261706"/>
              </p:ext>
            </p:extLst>
          </p:nvPr>
        </p:nvGraphicFramePr>
        <p:xfrm>
          <a:off x="66676" y="97511"/>
          <a:ext cx="7096124" cy="6654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7223601" imgH="6774149" progId="Visio.Drawing.15">
                  <p:embed/>
                </p:oleObj>
              </mc:Choice>
              <mc:Fallback>
                <p:oleObj name="Visio" r:id="rId3" imgW="7223601" imgH="677414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676" y="97511"/>
                        <a:ext cx="7096124" cy="6654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8949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>
          <a:xfrm>
            <a:off x="3114582" y="325289"/>
            <a:ext cx="6044141" cy="53532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dirty="0" err="1"/>
              <a:t>RequestTimeOff</a:t>
            </a:r>
            <a:r>
              <a:rPr lang="en-US" sz="3200" dirty="0"/>
              <a:t> GUI Mockup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6416" y="1021975"/>
            <a:ext cx="7920472" cy="5065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5571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8"/>
          <p:cNvSpPr>
            <a:spLocks noGrp="1"/>
          </p:cNvSpPr>
          <p:nvPr>
            <p:ph sz="half" idx="2"/>
          </p:nvPr>
        </p:nvSpPr>
        <p:spPr>
          <a:xfrm>
            <a:off x="2915444" y="307359"/>
            <a:ext cx="6442417" cy="53532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dirty="0" err="1"/>
              <a:t>RequestResponse</a:t>
            </a:r>
            <a:r>
              <a:rPr lang="en-US" sz="3200" dirty="0"/>
              <a:t> GUI Mockup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6416" y="1021976"/>
            <a:ext cx="7920472" cy="5056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0476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503853"/>
            <a:ext cx="2442882" cy="518123"/>
          </a:xfrm>
        </p:spPr>
        <p:txBody>
          <a:bodyPr>
            <a:normAutofit fontScale="90000"/>
          </a:bodyPr>
          <a:lstStyle/>
          <a:p>
            <a:r>
              <a:rPr lang="en-US" dirty="0"/>
              <a:t>Conclu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95400" y="1550897"/>
            <a:ext cx="9601200" cy="2761128"/>
          </a:xfrm>
        </p:spPr>
        <p:txBody>
          <a:bodyPr>
            <a:normAutofit lnSpcReduction="10000"/>
          </a:bodyPr>
          <a:lstStyle/>
          <a:p>
            <a:r>
              <a:rPr lang="en-US" dirty="0"/>
              <a:t>Scheduling system will facilitate secure login, logout, and authorization.</a:t>
            </a:r>
          </a:p>
          <a:p>
            <a:r>
              <a:rPr lang="en-US" dirty="0"/>
              <a:t>Application interfaces with employees who are then able to quickly request time off, and their supervisors can easily approve or deny that request.</a:t>
            </a:r>
          </a:p>
          <a:p>
            <a:r>
              <a:rPr lang="en-US" dirty="0"/>
              <a:t>The system offers the benefit of weighted leave requests to ensure minimal scheduling conflicts between multiple employees. </a:t>
            </a:r>
          </a:p>
          <a:p>
            <a:r>
              <a:rPr lang="en-US" dirty="0"/>
              <a:t>Login / Logout functionality directs user to </a:t>
            </a:r>
            <a:r>
              <a:rPr lang="en-US"/>
              <a:t>appropriate interface.</a:t>
            </a:r>
            <a:endParaRPr lang="en-US" dirty="0"/>
          </a:p>
          <a:p>
            <a:r>
              <a:rPr lang="en-US" dirty="0"/>
              <a:t>Project Repository: </a:t>
            </a:r>
            <a:r>
              <a:rPr lang="en-US" dirty="0">
                <a:hlinkClick r:id="rId3"/>
              </a:rPr>
              <a:t>https://github.com/tattymennis/csci4711-project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4617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Diamond Grid 16x9">
  <a:themeElements>
    <a:clrScheme name="Custom 1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003359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15_4109default" id="{E728D685-11FC-4812-BA85-57AC6F9C9F40}" vid="{BC4E008B-95FF-4815-904E-143A8EDFC1D4}"/>
    </a:ext>
  </a:extLst>
</a:theme>
</file>

<file path=ppt/theme/theme2.xml><?xml version="1.0" encoding="utf-8"?>
<a:theme xmlns:a="http://schemas.openxmlformats.org/drawingml/2006/main" name="Office Theme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27087C0F-7449-45C4-B248-63D02665BF1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99</Words>
  <Application>Microsoft Office PowerPoint</Application>
  <PresentationFormat>Widescreen</PresentationFormat>
  <Paragraphs>14</Paragraphs>
  <Slides>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0" baseType="lpstr">
      <vt:lpstr>Times New Roman</vt:lpstr>
      <vt:lpstr>Crimson Text</vt:lpstr>
      <vt:lpstr>Arial</vt:lpstr>
      <vt:lpstr>Diamond Grid 16x9</vt:lpstr>
      <vt:lpstr>Visio</vt:lpstr>
      <vt:lpstr>CSCI 4711: Employee Scheduling System</vt:lpstr>
      <vt:lpstr>- Actors: Employee &amp; Supervisor  - Entry Condition: successful Login  - Exit Condition: Logout, invalid Login, or appropriate RequestTimeOff or      RequestResponse.</vt:lpstr>
      <vt:lpstr>PowerPoint Presentation</vt:lpstr>
      <vt:lpstr>PowerPoint Presentation</vt:lpstr>
      <vt:lpstr>Conclu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6-08-31T02:58:53Z</dcterms:created>
  <dcterms:modified xsi:type="dcterms:W3CDTF">2016-09-07T01:40:07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0310159991</vt:lpwstr>
  </property>
</Properties>
</file>